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030107 向有关单位和个人调查与纳税或代扣代缴、代收代缴税款有关情况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496.2pt;width:415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F97522A"/>
    <w:rsid w:val="4F9752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44:00Z</dcterms:created>
  <dc:creator>雷昕</dc:creator>
  <cp:lastModifiedBy>雷昕</cp:lastModifiedBy>
  <dcterms:modified xsi:type="dcterms:W3CDTF">2025-03-10T07:44:5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